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49"/>
  </p:notesMasterIdLst>
  <p:handoutMasterIdLst>
    <p:handoutMasterId r:id="rId50"/>
  </p:handoutMasterIdLst>
  <p:sldIdLst>
    <p:sldId id="256" r:id="rId2"/>
    <p:sldId id="257" r:id="rId3"/>
    <p:sldId id="301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  <p:sldId id="276" r:id="rId23"/>
    <p:sldId id="277" r:id="rId24"/>
    <p:sldId id="278" r:id="rId25"/>
    <p:sldId id="279" r:id="rId26"/>
    <p:sldId id="280" r:id="rId27"/>
    <p:sldId id="281" r:id="rId28"/>
    <p:sldId id="282" r:id="rId29"/>
    <p:sldId id="283" r:id="rId30"/>
    <p:sldId id="284" r:id="rId31"/>
    <p:sldId id="285" r:id="rId32"/>
    <p:sldId id="286" r:id="rId33"/>
    <p:sldId id="287" r:id="rId34"/>
    <p:sldId id="288" r:id="rId35"/>
    <p:sldId id="289" r:id="rId36"/>
    <p:sldId id="290" r:id="rId37"/>
    <p:sldId id="291" r:id="rId38"/>
    <p:sldId id="292" r:id="rId39"/>
    <p:sldId id="293" r:id="rId40"/>
    <p:sldId id="294" r:id="rId41"/>
    <p:sldId id="295" r:id="rId42"/>
    <p:sldId id="296" r:id="rId43"/>
    <p:sldId id="297" r:id="rId44"/>
    <p:sldId id="298" r:id="rId45"/>
    <p:sldId id="299" r:id="rId46"/>
    <p:sldId id="302" r:id="rId47"/>
    <p:sldId id="300" r:id="rId4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708" autoAdjust="0"/>
  </p:normalViewPr>
  <p:slideViewPr>
    <p:cSldViewPr>
      <p:cViewPr>
        <p:scale>
          <a:sx n="107" d="100"/>
          <a:sy n="107" d="100"/>
        </p:scale>
        <p:origin x="-78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E52FCBC-199A-46F0-B92A-0341FF65179D}" type="datetimeFigureOut">
              <a:rPr lang="en-US"/>
              <a:pPr/>
              <a:t>1/13/2015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49AB650D-1E6F-42F4-988A-5F8857B5C83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468283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1D98B6B9-72CA-41D5-AAEB-48DDC72504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188130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fld id="{EDA316BD-A2AB-4FDF-8F82-8D516F7868C5}" type="slidenum">
              <a:rPr lang="en-US" sz="1200"/>
              <a:pPr/>
              <a:t>1</a:t>
            </a:fld>
            <a:endParaRPr lang="en-US" sz="1200"/>
          </a:p>
        </p:txBody>
      </p:sp>
      <p:sp>
        <p:nvSpPr>
          <p:cNvPr id="15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C5F1F8DC-64BC-4CB6-BD59-8F35E78383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0828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49BF9FE0-6639-458A-B967-3F4F25AC67E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5014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B11B2D1B-D734-47E0-AD5C-71F6B40409E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9622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900DB87-A7BC-4414-951D-DE2537295B0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6656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9885D254-DB1D-453D-B792-97D90B254F1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75916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A7F4BB33-476C-4FCF-A9B6-86DCEB0FB83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12397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DB79600F-B4F2-42B5-AC82-13660635D34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6453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05732487-E863-430E-BD85-885D852262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06805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900">
                <a:latin typeface="Arial Narrow" pitchFamily="34" charset="0"/>
              </a:defRPr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900">
                <a:latin typeface="Arial Narrow" pitchFamily="34" charset="0"/>
              </a:defRPr>
            </a:lvl1pPr>
          </a:lstStyle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308CC66A-3035-4CDB-9D11-784AAA692D1F}" type="slidenum">
              <a:rPr lang="en-US"/>
              <a:pPr algn="r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25799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08FDB760-32FF-46EB-A1FB-0B640740CD3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126859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/>
              <a:t>Slide </a:t>
            </a:r>
            <a:fld id="{FAFDF47B-1267-48AA-ACB3-BB9B0D25CAF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2069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r>
              <a:rPr lang="en-US" smtClean="0"/>
              <a:t>Murach's MySQL, C1</a:t>
            </a:r>
            <a:endParaRPr lang="en-US" sz="120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sz="1400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endParaRPr lang="en-US"/>
          </a:p>
          <a:p>
            <a:pPr>
              <a:defRPr/>
            </a:pPr>
            <a:r>
              <a:rPr lang="en-US" sz="1000"/>
              <a:t>Slide </a:t>
            </a:r>
            <a:fld id="{6B29E9EA-44D7-4D3E-9277-EC83B1164BFD}" type="slidenum">
              <a:rPr lang="en-US" sz="1000"/>
              <a:pPr>
                <a:defRPr/>
              </a:pPr>
              <a:t>‹#›</a:t>
            </a:fld>
            <a:endParaRPr lang="en-US" sz="10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20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1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2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8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1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4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5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6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38.png"/><Relationship Id="rId4" Type="http://schemas.openxmlformats.org/officeDocument/2006/relationships/image" Target="../media/image37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40.png"/><Relationship Id="rId4" Type="http://schemas.openxmlformats.org/officeDocument/2006/relationships/image" Target="../media/image39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42.png"/><Relationship Id="rId4" Type="http://schemas.openxmlformats.org/officeDocument/2006/relationships/image" Target="../media/image4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43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4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5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6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7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8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39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5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0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52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1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53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2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54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3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55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56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5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5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4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5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6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7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>
              <a:latin typeface="Times New Roman" pitchFamily="18" charset="0"/>
            </a:endParaRPr>
          </a:p>
          <a:p>
            <a:pPr algn="r"/>
            <a:r>
              <a:rPr lang="en-US"/>
              <a:t>Slide </a:t>
            </a:r>
            <a:fld id="{14EF0E1E-4AE0-4FAA-AE8F-6E16D30FCE7D}" type="slidenum">
              <a:rPr lang="en-US"/>
              <a:pPr algn="r"/>
              <a:t>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7925636"/>
              </p:ext>
            </p:extLst>
          </p:nvPr>
        </p:nvGraphicFramePr>
        <p:xfrm>
          <a:off x="914400" y="1143000"/>
          <a:ext cx="7304088" cy="300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1" name="Document" r:id="rId4" imgW="7304259" imgH="3005437" progId="Word.Document.12">
                  <p:embed/>
                </p:oleObj>
              </mc:Choice>
              <mc:Fallback>
                <p:oleObj name="Document" r:id="rId4" imgW="7304259" imgH="3005437" progId="Word.Document.12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7304088" cy="300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0</a:t>
            </a:fld>
            <a:endParaRPr 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4393001"/>
              </p:ext>
            </p:extLst>
          </p:nvPr>
        </p:nvGraphicFramePr>
        <p:xfrm>
          <a:off x="990600" y="685800"/>
          <a:ext cx="7361413" cy="8272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78" name="Document" r:id="rId3" imgW="7375415" imgH="827071" progId="Word.Document.12">
                  <p:embed/>
                </p:oleObj>
              </mc:Choice>
              <mc:Fallback>
                <p:oleObj name="Document" r:id="rId3" imgW="7375415" imgH="827071" progId="Word.Document.12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82721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7030355"/>
              </p:ext>
            </p:extLst>
          </p:nvPr>
        </p:nvGraphicFramePr>
        <p:xfrm>
          <a:off x="-838200" y="1828800"/>
          <a:ext cx="8459912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79" name="Visio" r:id="rId5" imgW="6886440" imgH="2543760" progId="Visio.Drawing.11">
                  <p:embed/>
                </p:oleObj>
              </mc:Choice>
              <mc:Fallback>
                <p:oleObj name="Visio" r:id="rId5" imgW="688644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-838200" y="1828800"/>
                        <a:ext cx="8459912" cy="3124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93875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5665533"/>
              </p:ext>
            </p:extLst>
          </p:nvPr>
        </p:nvGraphicFramePr>
        <p:xfrm>
          <a:off x="990600" y="685800"/>
          <a:ext cx="7361413" cy="446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50" name="Document" r:id="rId3" imgW="7361413" imgH="446861" progId="Word.Document.12">
                  <p:embed/>
                </p:oleObj>
              </mc:Choice>
              <mc:Fallback>
                <p:oleObj name="Document" r:id="rId3" imgW="7361413" imgH="446861" progId="Word.Document.12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468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0133871"/>
              </p:ext>
            </p:extLst>
          </p:nvPr>
        </p:nvGraphicFramePr>
        <p:xfrm>
          <a:off x="-685800" y="1600200"/>
          <a:ext cx="9107488" cy="254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351" name="Visio" r:id="rId5" imgW="9108000" imgH="2543760" progId="Visio.Drawing.11">
                  <p:embed/>
                </p:oleObj>
              </mc:Choice>
              <mc:Fallback>
                <p:oleObj name="Visio" r:id="rId5" imgW="910800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-685800" y="1600200"/>
                        <a:ext cx="9107488" cy="2543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3666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251118"/>
              </p:ext>
            </p:extLst>
          </p:nvPr>
        </p:nvGraphicFramePr>
        <p:xfrm>
          <a:off x="990600" y="685800"/>
          <a:ext cx="7296152" cy="173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30" name="Document" r:id="rId3" imgW="7361413" imgH="1750056" progId="Word.Document.12">
                  <p:embed/>
                </p:oleObj>
              </mc:Choice>
              <mc:Fallback>
                <p:oleObj name="Document" r:id="rId3" imgW="7361413" imgH="1750056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296152" cy="1735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394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624566"/>
              </p:ext>
            </p:extLst>
          </p:nvPr>
        </p:nvGraphicFramePr>
        <p:xfrm>
          <a:off x="990600" y="685800"/>
          <a:ext cx="7361413" cy="2767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353" name="Document" r:id="rId3" imgW="7361413" imgH="2767806" progId="Word.Document.12">
                  <p:embed/>
                </p:oleObj>
              </mc:Choice>
              <mc:Fallback>
                <p:oleObj name="Document" r:id="rId3" imgW="7361413" imgH="2767806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76780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3566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111088"/>
              </p:ext>
            </p:extLst>
          </p:nvPr>
        </p:nvGraphicFramePr>
        <p:xfrm>
          <a:off x="990600" y="5334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19" name="Document" r:id="rId3" imgW="7361413" imgH="776165" progId="Word.Document.12">
                  <p:embed/>
                </p:oleObj>
              </mc:Choice>
              <mc:Fallback>
                <p:oleObj name="Document" r:id="rId3" imgW="7361413" imgH="776165" progId="Word.Document.12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334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678728"/>
              </p:ext>
            </p:extLst>
          </p:nvPr>
        </p:nvGraphicFramePr>
        <p:xfrm>
          <a:off x="990600" y="1600200"/>
          <a:ext cx="7467600" cy="431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20" name="Visio" r:id="rId5" imgW="4814222" imgH="2780451" progId="Visio.Drawing.11">
                  <p:embed/>
                </p:oleObj>
              </mc:Choice>
              <mc:Fallback>
                <p:oleObj name="Visio" r:id="rId5" imgW="4814222" imgH="2780451" progId="Visio.Drawing.11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600200"/>
                        <a:ext cx="7467600" cy="431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26687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57144"/>
              </p:ext>
            </p:extLst>
          </p:nvPr>
        </p:nvGraphicFramePr>
        <p:xfrm>
          <a:off x="990600" y="685800"/>
          <a:ext cx="7361413" cy="4146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1" name="Document" r:id="rId3" imgW="7361413" imgH="4146856" progId="Word.Document.12">
                  <p:embed/>
                </p:oleObj>
              </mc:Choice>
              <mc:Fallback>
                <p:oleObj name="Document" r:id="rId3" imgW="7361413" imgH="4146856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1468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8346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6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9703256"/>
              </p:ext>
            </p:extLst>
          </p:nvPr>
        </p:nvGraphicFramePr>
        <p:xfrm>
          <a:off x="990600" y="685800"/>
          <a:ext cx="7304088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65" name="Document" r:id="rId3" imgW="7304259" imgH="426010" progId="Word.Document.12">
                  <p:embed/>
                </p:oleObj>
              </mc:Choice>
              <mc:Fallback>
                <p:oleObj name="Document" r:id="rId3" imgW="7304259" imgH="426010" progId="Word.Document.12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088" cy="425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949903"/>
              </p:ext>
            </p:extLst>
          </p:nvPr>
        </p:nvGraphicFramePr>
        <p:xfrm>
          <a:off x="990600" y="1219200"/>
          <a:ext cx="5343525" cy="496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466" name="Visio" r:id="rId5" imgW="4495395" imgH="4182160" progId="Visio.Drawing.11">
                  <p:embed/>
                </p:oleObj>
              </mc:Choice>
              <mc:Fallback>
                <p:oleObj name="Visio" r:id="rId5" imgW="4495395" imgH="4182160" progId="Visio.Drawing.11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5343525" cy="496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883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246428"/>
              </p:ext>
            </p:extLst>
          </p:nvPr>
        </p:nvGraphicFramePr>
        <p:xfrm>
          <a:off x="990600" y="685800"/>
          <a:ext cx="7361413" cy="2415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48" name="Document" r:id="rId3" imgW="7361413" imgH="2415854" progId="Word.Document.12">
                  <p:embed/>
                </p:oleObj>
              </mc:Choice>
              <mc:Fallback>
                <p:oleObj name="Document" r:id="rId3" imgW="7361413" imgH="2415854" progId="Word.Document.12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4158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39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5285988"/>
              </p:ext>
            </p:extLst>
          </p:nvPr>
        </p:nvGraphicFramePr>
        <p:xfrm>
          <a:off x="990600" y="685800"/>
          <a:ext cx="7361413" cy="4849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473" name="Document" r:id="rId3" imgW="7361413" imgH="484968" progId="Word.Document.12">
                  <p:embed/>
                </p:oleObj>
              </mc:Choice>
              <mc:Fallback>
                <p:oleObj name="Document" r:id="rId3" imgW="7361413" imgH="484968" progId="Word.Document.12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849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56730" y="1295400"/>
            <a:ext cx="6522027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4086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1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051243"/>
              </p:ext>
            </p:extLst>
          </p:nvPr>
        </p:nvGraphicFramePr>
        <p:xfrm>
          <a:off x="990600" y="685800"/>
          <a:ext cx="7361413" cy="2102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496" name="Document" r:id="rId3" imgW="7361413" imgH="2102008" progId="Word.Document.12">
                  <p:embed/>
                </p:oleObj>
              </mc:Choice>
              <mc:Fallback>
                <p:oleObj name="Document" r:id="rId3" imgW="7361413" imgH="2102008" progId="Word.Document.12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102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5732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07793"/>
              </p:ext>
            </p:extLst>
          </p:nvPr>
        </p:nvGraphicFramePr>
        <p:xfrm>
          <a:off x="990600" y="685800"/>
          <a:ext cx="7315200" cy="497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76" name="Document" r:id="rId3" imgW="7321727" imgH="4967181" progId="Word.Document.12">
                  <p:embed/>
                </p:oleObj>
              </mc:Choice>
              <mc:Fallback>
                <p:oleObj name="Document" r:id="rId3" imgW="7321727" imgH="4967181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685800"/>
                        <a:ext cx="7315200" cy="49768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9654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5437973"/>
              </p:ext>
            </p:extLst>
          </p:nvPr>
        </p:nvGraphicFramePr>
        <p:xfrm>
          <a:off x="990600" y="685800"/>
          <a:ext cx="7361413" cy="2196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19" name="Document" r:id="rId3" imgW="7361413" imgH="2196917" progId="Word.Document.12">
                  <p:embed/>
                </p:oleObj>
              </mc:Choice>
              <mc:Fallback>
                <p:oleObj name="Document" r:id="rId3" imgW="7361413" imgH="2196917" progId="Word.Document.12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1969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2135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1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9931295"/>
              </p:ext>
            </p:extLst>
          </p:nvPr>
        </p:nvGraphicFramePr>
        <p:xfrm>
          <a:off x="990600" y="685800"/>
          <a:ext cx="7239000" cy="532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542" name="Document" r:id="rId3" imgW="7304259" imgH="5375634" progId="Word.Document.12">
                  <p:embed/>
                </p:oleObj>
              </mc:Choice>
              <mc:Fallback>
                <p:oleObj name="Document" r:id="rId3" imgW="7304259" imgH="5375634" progId="Word.Document.12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239000" cy="53276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4206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2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41200"/>
              </p:ext>
            </p:extLst>
          </p:nvPr>
        </p:nvGraphicFramePr>
        <p:xfrm>
          <a:off x="990600" y="685800"/>
          <a:ext cx="745807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66" name="Document" r:id="rId3" imgW="7583201" imgH="4862265" progId="Word.Document.12">
                  <p:embed/>
                </p:oleObj>
              </mc:Choice>
              <mc:Fallback>
                <p:oleObj name="Document" r:id="rId3" imgW="7583201" imgH="4862265" progId="Word.Document.12">
                  <p:embed/>
                  <p:pic>
                    <p:nvPicPr>
                      <p:cNvPr id="0" name="Picture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458075" cy="48736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7400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091098"/>
              </p:ext>
            </p:extLst>
          </p:nvPr>
        </p:nvGraphicFramePr>
        <p:xfrm>
          <a:off x="998538" y="684213"/>
          <a:ext cx="7554912" cy="387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1589" name="Document" r:id="rId3" imgW="7513511" imgH="3852202" progId="Word.Document.12">
                  <p:embed/>
                </p:oleObj>
              </mc:Choice>
              <mc:Fallback>
                <p:oleObj name="Document" r:id="rId3" imgW="7513511" imgH="3852202" progId="Word.Document.12">
                  <p:embed/>
                  <p:pic>
                    <p:nvPicPr>
                      <p:cNvPr id="0" name="Picture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538" y="684213"/>
                        <a:ext cx="7554912" cy="3876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9353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1637486"/>
              </p:ext>
            </p:extLst>
          </p:nvPr>
        </p:nvGraphicFramePr>
        <p:xfrm>
          <a:off x="990600" y="685800"/>
          <a:ext cx="7361413" cy="2511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11" name="Document" r:id="rId3" imgW="7361413" imgH="2511122" progId="Word.Document.12">
                  <p:embed/>
                </p:oleObj>
              </mc:Choice>
              <mc:Fallback>
                <p:oleObj name="Document" r:id="rId3" imgW="7361413" imgH="2511122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5111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9883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1091654"/>
              </p:ext>
            </p:extLst>
          </p:nvPr>
        </p:nvGraphicFramePr>
        <p:xfrm>
          <a:off x="993775" y="684213"/>
          <a:ext cx="7359650" cy="533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6" name="Document" r:id="rId3" imgW="7391104" imgH="5355621" progId="Word.Document.12">
                  <p:embed/>
                </p:oleObj>
              </mc:Choice>
              <mc:Fallback>
                <p:oleObj name="Document" r:id="rId3" imgW="7391104" imgH="5355621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359650" cy="533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528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3527225"/>
              </p:ext>
            </p:extLst>
          </p:nvPr>
        </p:nvGraphicFramePr>
        <p:xfrm>
          <a:off x="990600" y="685800"/>
          <a:ext cx="7361413" cy="43560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59" name="Document" r:id="rId3" imgW="7361413" imgH="4356086" progId="Word.Document.12">
                  <p:embed/>
                </p:oleObj>
              </mc:Choice>
              <mc:Fallback>
                <p:oleObj name="Document" r:id="rId3" imgW="7361413" imgH="4356086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3560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0687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587038"/>
              </p:ext>
            </p:extLst>
          </p:nvPr>
        </p:nvGraphicFramePr>
        <p:xfrm>
          <a:off x="990600" y="685800"/>
          <a:ext cx="7361413" cy="1702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83" name="Document" r:id="rId3" imgW="7361413" imgH="1702602" progId="Word.Document.12">
                  <p:embed/>
                </p:oleObj>
              </mc:Choice>
              <mc:Fallback>
                <p:oleObj name="Document" r:id="rId3" imgW="7361413" imgH="1702602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70260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61183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3391646"/>
              </p:ext>
            </p:extLst>
          </p:nvPr>
        </p:nvGraphicFramePr>
        <p:xfrm>
          <a:off x="990600" y="685800"/>
          <a:ext cx="7361413" cy="53835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707" name="Document" r:id="rId3" imgW="7361413" imgH="5383543" progId="Word.Document.12">
                  <p:embed/>
                </p:oleObj>
              </mc:Choice>
              <mc:Fallback>
                <p:oleObj name="Document" r:id="rId3" imgW="7361413" imgH="5383543" progId="Word.Document.12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53835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08492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2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3276987"/>
              </p:ext>
            </p:extLst>
          </p:nvPr>
        </p:nvGraphicFramePr>
        <p:xfrm>
          <a:off x="990600" y="685800"/>
          <a:ext cx="7361413" cy="4090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30" name="Document" r:id="rId3" imgW="7361413" imgH="4090055" progId="Word.Document.12">
                  <p:embed/>
                </p:oleObj>
              </mc:Choice>
              <mc:Fallback>
                <p:oleObj name="Document" r:id="rId3" imgW="7361413" imgH="4090055" progId="Word.Document.12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09005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5840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1156053"/>
              </p:ext>
            </p:extLst>
          </p:nvPr>
        </p:nvGraphicFramePr>
        <p:xfrm>
          <a:off x="990600" y="685800"/>
          <a:ext cx="7315200" cy="322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1" name="Document" r:id="rId3" imgW="7321727" imgH="3217122" progId="Word.Document.12">
                  <p:embed/>
                </p:oleObj>
              </mc:Choice>
              <mc:Fallback>
                <p:oleObj name="Document" r:id="rId3" imgW="7321727" imgH="321712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90600" y="685800"/>
                        <a:ext cx="7315200" cy="3224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434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482917"/>
              </p:ext>
            </p:extLst>
          </p:nvPr>
        </p:nvGraphicFramePr>
        <p:xfrm>
          <a:off x="990600" y="685800"/>
          <a:ext cx="7361413" cy="426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54" name="Document" r:id="rId3" imgW="7361413" imgH="426010" progId="Word.Document.12">
                  <p:embed/>
                </p:oleObj>
              </mc:Choice>
              <mc:Fallback>
                <p:oleObj name="Document" r:id="rId3" imgW="7361413" imgH="426010" progId="Word.Document.12">
                  <p:embed/>
                  <p:pic>
                    <p:nvPicPr>
                      <p:cNvPr id="0" name="Picture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260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4678" y="1303000"/>
            <a:ext cx="6813781" cy="13392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533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0629376"/>
              </p:ext>
            </p:extLst>
          </p:nvPr>
        </p:nvGraphicFramePr>
        <p:xfrm>
          <a:off x="990600" y="685800"/>
          <a:ext cx="7361413" cy="30816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77" name="Document" r:id="rId3" imgW="7361413" imgH="3081651" progId="Word.Document.12">
                  <p:embed/>
                </p:oleObj>
              </mc:Choice>
              <mc:Fallback>
                <p:oleObj name="Document" r:id="rId3" imgW="7361413" imgH="3081651" progId="Word.Document.12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0816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3739968"/>
            <a:ext cx="5544747" cy="1289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59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4319884"/>
              </p:ext>
            </p:extLst>
          </p:nvPr>
        </p:nvGraphicFramePr>
        <p:xfrm>
          <a:off x="990600" y="685800"/>
          <a:ext cx="7361413" cy="2881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801" name="Document" r:id="rId3" imgW="7361413" imgH="2881768" progId="Word.Document.12">
                  <p:embed/>
                </p:oleObj>
              </mc:Choice>
              <mc:Fallback>
                <p:oleObj name="Document" r:id="rId3" imgW="7361413" imgH="2881768" progId="Word.Document.12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8817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5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66800" y="3479800"/>
            <a:ext cx="4940981" cy="20065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82945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985915"/>
              </p:ext>
            </p:extLst>
          </p:nvPr>
        </p:nvGraphicFramePr>
        <p:xfrm>
          <a:off x="990600" y="685800"/>
          <a:ext cx="7361413" cy="3452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90" name="Document" r:id="rId3" imgW="7361413" imgH="3452657" progId="Word.Document.12">
                  <p:embed/>
                </p:oleObj>
              </mc:Choice>
              <mc:Fallback>
                <p:oleObj name="Document" r:id="rId3" imgW="7361413" imgH="3452657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4526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86354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805657"/>
              </p:ext>
            </p:extLst>
          </p:nvPr>
        </p:nvGraphicFramePr>
        <p:xfrm>
          <a:off x="993775" y="684213"/>
          <a:ext cx="7351713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66" name="Document" r:id="rId3" imgW="7376678" imgH="1930674" progId="Word.Document.12">
                  <p:embed/>
                </p:oleObj>
              </mc:Choice>
              <mc:Fallback>
                <p:oleObj name="Document" r:id="rId3" imgW="7376678" imgH="1930674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351713" cy="191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488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29278"/>
              </p:ext>
            </p:extLst>
          </p:nvPr>
        </p:nvGraphicFramePr>
        <p:xfrm>
          <a:off x="990600" y="685800"/>
          <a:ext cx="7361413" cy="4013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42" name="Document" r:id="rId3" imgW="7361413" imgH="4013840" progId="Word.Document.12">
                  <p:embed/>
                </p:oleObj>
              </mc:Choice>
              <mc:Fallback>
                <p:oleObj name="Document" r:id="rId3" imgW="7361413" imgH="4013840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0138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3599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770453"/>
              </p:ext>
            </p:extLst>
          </p:nvPr>
        </p:nvGraphicFramePr>
        <p:xfrm>
          <a:off x="990600" y="685800"/>
          <a:ext cx="7361413" cy="3157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18" name="Document" r:id="rId3" imgW="7361413" imgH="3157866" progId="Word.Document.12">
                  <p:embed/>
                </p:oleObj>
              </mc:Choice>
              <mc:Fallback>
                <p:oleObj name="Document" r:id="rId3" imgW="7361413" imgH="3157866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31578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8198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423631"/>
              </p:ext>
            </p:extLst>
          </p:nvPr>
        </p:nvGraphicFramePr>
        <p:xfrm>
          <a:off x="990600" y="685800"/>
          <a:ext cx="7361413" cy="4536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94" name="Document" r:id="rId3" imgW="7361413" imgH="4536916" progId="Word.Document.12">
                  <p:embed/>
                </p:oleObj>
              </mc:Choice>
              <mc:Fallback>
                <p:oleObj name="Document" r:id="rId3" imgW="7361413" imgH="4536916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45369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175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1088410"/>
              </p:ext>
            </p:extLst>
          </p:nvPr>
        </p:nvGraphicFramePr>
        <p:xfrm>
          <a:off x="993775" y="684213"/>
          <a:ext cx="7351713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0" name="Document" r:id="rId3" imgW="7376678" imgH="4318631" progId="Word.Document.12">
                  <p:embed/>
                </p:oleObj>
              </mc:Choice>
              <mc:Fallback>
                <p:oleObj name="Document" r:id="rId3" imgW="7376678" imgH="4318631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351713" cy="430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2157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3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6879258"/>
              </p:ext>
            </p:extLst>
          </p:nvPr>
        </p:nvGraphicFramePr>
        <p:xfrm>
          <a:off x="990600" y="685800"/>
          <a:ext cx="7296150" cy="45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46" name="Document" r:id="rId3" imgW="7361413" imgH="4693658" progId="Word.Document.12">
                  <p:embed/>
                </p:oleObj>
              </mc:Choice>
              <mc:Fallback>
                <p:oleObj name="Document" r:id="rId3" imgW="7361413" imgH="4693658" progId="Word.Document.12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296150" cy="457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3736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</a:t>
            </a:fld>
            <a:endParaRPr lang="en-US"/>
          </a:p>
        </p:txBody>
      </p:sp>
      <p:pic>
        <p:nvPicPr>
          <p:cNvPr id="5" name="Picture 4"/>
          <p:cNvPicPr>
            <a:picLocks noChangeAspect="1" noChangeArrowheads="1"/>
          </p:cNvPicPr>
          <p:nvPr>
            <p:extLst>
              <p:ext uri="{D42A27DB-BD31-4B8C-83A1-F6EECF244321}">
                <p14:modId xmlns:p14="http://schemas.microsoft.com/office/powerpoint/2010/main" val="2205697613"/>
              </p:ext>
            </p:ext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685800"/>
            <a:ext cx="7304088" cy="425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825557"/>
              </p:ext>
            </p:extLst>
          </p:nvPr>
        </p:nvGraphicFramePr>
        <p:xfrm>
          <a:off x="1143000" y="1447800"/>
          <a:ext cx="5651500" cy="458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80" name="Visio" r:id="rId4" imgW="5651640" imgH="4587480" progId="Visio.Drawing.11">
                  <p:embed/>
                </p:oleObj>
              </mc:Choice>
              <mc:Fallback>
                <p:oleObj name="Visio" r:id="rId4" imgW="5651640" imgH="45874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43000" y="1447800"/>
                        <a:ext cx="5651500" cy="4587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806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0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40144603"/>
              </p:ext>
            </p:extLst>
          </p:nvPr>
        </p:nvGraphicFramePr>
        <p:xfrm>
          <a:off x="990600" y="685800"/>
          <a:ext cx="7361413" cy="598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53" name="Document" r:id="rId3" imgW="7361413" imgH="598930" progId="Word.Document.12">
                  <p:embed/>
                </p:oleObj>
              </mc:Choice>
              <mc:Fallback>
                <p:oleObj name="Document" r:id="rId3" imgW="7361413" imgH="598930" progId="Word.Document.12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5989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160424"/>
              </p:ext>
            </p:extLst>
          </p:nvPr>
        </p:nvGraphicFramePr>
        <p:xfrm>
          <a:off x="990600" y="1257300"/>
          <a:ext cx="7315200" cy="42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54" name="Visio" r:id="rId5" imgW="4333015" imgH="2504325" progId="Visio.Drawing.11">
                  <p:embed/>
                </p:oleObj>
              </mc:Choice>
              <mc:Fallback>
                <p:oleObj name="Visio" r:id="rId5" imgW="4333015" imgH="250432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57300"/>
                        <a:ext cx="7315200" cy="4229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66633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1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263207"/>
              </p:ext>
            </p:extLst>
          </p:nvPr>
        </p:nvGraphicFramePr>
        <p:xfrm>
          <a:off x="990600" y="685800"/>
          <a:ext cx="7361413" cy="13883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15" name="Document" r:id="rId3" imgW="7361413" imgH="1388397" progId="Word.Document.12">
                  <p:embed/>
                </p:oleObj>
              </mc:Choice>
              <mc:Fallback>
                <p:oleObj name="Document" r:id="rId3" imgW="7361413" imgH="1388397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3883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24289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2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657304"/>
              </p:ext>
            </p:extLst>
          </p:nvPr>
        </p:nvGraphicFramePr>
        <p:xfrm>
          <a:off x="990600" y="685800"/>
          <a:ext cx="7361413" cy="2967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39" name="Document" r:id="rId3" imgW="7361413" imgH="2967689" progId="Word.Document.12">
                  <p:embed/>
                </p:oleObj>
              </mc:Choice>
              <mc:Fallback>
                <p:oleObj name="Document" r:id="rId3" imgW="7361413" imgH="2967689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9676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47640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3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932372"/>
              </p:ext>
            </p:extLst>
          </p:nvPr>
        </p:nvGraphicFramePr>
        <p:xfrm>
          <a:off x="993775" y="684213"/>
          <a:ext cx="7137400" cy="5335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63" name="Document" r:id="rId3" imgW="7376678" imgH="5511169" progId="Word.Document.12">
                  <p:embed/>
                </p:oleObj>
              </mc:Choice>
              <mc:Fallback>
                <p:oleObj name="Document" r:id="rId3" imgW="7376678" imgH="5511169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137400" cy="5335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02176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4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656023"/>
              </p:ext>
            </p:extLst>
          </p:nvPr>
        </p:nvGraphicFramePr>
        <p:xfrm>
          <a:off x="985838" y="684213"/>
          <a:ext cx="7288212" cy="523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8" name="Document" r:id="rId3" imgW="7313400" imgH="5257876" progId="Word.Document.12">
                  <p:embed/>
                </p:oleObj>
              </mc:Choice>
              <mc:Fallback>
                <p:oleObj name="Document" r:id="rId3" imgW="7313400" imgH="5257876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5838" y="684213"/>
                        <a:ext cx="7288212" cy="5237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284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3526876"/>
              </p:ext>
            </p:extLst>
          </p:nvPr>
        </p:nvGraphicFramePr>
        <p:xfrm>
          <a:off x="993775" y="684213"/>
          <a:ext cx="7280275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12" name="Document" r:id="rId3" imgW="7370626" imgH="5459355" progId="Word.Document.12">
                  <p:embed/>
                </p:oleObj>
              </mc:Choice>
              <mc:Fallback>
                <p:oleObj name="Document" r:id="rId3" imgW="7370626" imgH="5459355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280275" cy="538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5200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1830527"/>
              </p:ext>
            </p:extLst>
          </p:nvPr>
        </p:nvGraphicFramePr>
        <p:xfrm>
          <a:off x="993775" y="684213"/>
          <a:ext cx="7280275" cy="538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68" name="Document" r:id="rId3" imgW="7370626" imgH="5459355" progId="Word.Document.12">
                  <p:embed/>
                </p:oleObj>
              </mc:Choice>
              <mc:Fallback>
                <p:oleObj name="Document" r:id="rId3" imgW="7370626" imgH="5459355" progId="Word.Document.1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3775" y="684213"/>
                        <a:ext cx="7280275" cy="538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5807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47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0119348"/>
              </p:ext>
            </p:extLst>
          </p:nvPr>
        </p:nvGraphicFramePr>
        <p:xfrm>
          <a:off x="987425" y="685800"/>
          <a:ext cx="7302500" cy="541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36" name="Document" r:id="rId3" imgW="7313400" imgH="5443525" progId="Word.Document.12">
                  <p:embed/>
                </p:oleObj>
              </mc:Choice>
              <mc:Fallback>
                <p:oleObj name="Document" r:id="rId3" imgW="7313400" imgH="5443525" progId="Word.Document.12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7425" y="685800"/>
                        <a:ext cx="7302500" cy="541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2352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5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8133920"/>
              </p:ext>
            </p:extLst>
          </p:nvPr>
        </p:nvGraphicFramePr>
        <p:xfrm>
          <a:off x="990600" y="685800"/>
          <a:ext cx="7304259" cy="35943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87" name="Document" r:id="rId3" imgW="7304259" imgH="3594301" progId="Word.Document.12">
                  <p:embed/>
                </p:oleObj>
              </mc:Choice>
              <mc:Fallback>
                <p:oleObj name="Document" r:id="rId3" imgW="7304259" imgH="3594301" progId="Word.Document.12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259" cy="35943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4131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6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685188"/>
              </p:ext>
            </p:extLst>
          </p:nvPr>
        </p:nvGraphicFramePr>
        <p:xfrm>
          <a:off x="990600" y="685800"/>
          <a:ext cx="7361413" cy="7761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8" name="Document" r:id="rId3" imgW="7361413" imgH="776165" progId="Word.Document.12">
                  <p:embed/>
                </p:oleObj>
              </mc:Choice>
              <mc:Fallback>
                <p:oleObj name="Document" r:id="rId3" imgW="7361413" imgH="776165" progId="Word.Document.12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7761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94861"/>
              </p:ext>
            </p:extLst>
          </p:nvPr>
        </p:nvGraphicFramePr>
        <p:xfrm>
          <a:off x="0" y="2057400"/>
          <a:ext cx="7010400" cy="2957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9" name="Visio" r:id="rId5" imgW="6028200" imgH="2543760" progId="Visio.Drawing.11">
                  <p:embed/>
                </p:oleObj>
              </mc:Choice>
              <mc:Fallback>
                <p:oleObj name="Visio" r:id="rId5" imgW="6028200" imgH="25437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2057400"/>
                        <a:ext cx="7010400" cy="29577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8700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7</a:t>
            </a:fld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2357303"/>
              </p:ext>
            </p:extLst>
          </p:nvPr>
        </p:nvGraphicFramePr>
        <p:xfrm>
          <a:off x="990600" y="685800"/>
          <a:ext cx="7304259" cy="2858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11" name="Document" r:id="rId3" imgW="7304259" imgH="2858041" progId="Word.Document.12">
                  <p:embed/>
                </p:oleObj>
              </mc:Choice>
              <mc:Fallback>
                <p:oleObj name="Document" r:id="rId3" imgW="7304259" imgH="2858041" progId="Word.Document.12">
                  <p:embed/>
                  <p:pic>
                    <p:nvPicPr>
                      <p:cNvPr id="0" name="Picture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04259" cy="28580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586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8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0301055"/>
              </p:ext>
            </p:extLst>
          </p:nvPr>
        </p:nvGraphicFramePr>
        <p:xfrm>
          <a:off x="990600" y="685800"/>
          <a:ext cx="7361413" cy="262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282" name="Document" r:id="rId3" imgW="7361413" imgH="2625084" progId="Word.Document.12">
                  <p:embed/>
                </p:oleObj>
              </mc:Choice>
              <mc:Fallback>
                <p:oleObj name="Document" r:id="rId3" imgW="7361413" imgH="2625084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26250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6524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Murach's MySQL, C1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© 2015, Mike </a:t>
            </a:r>
            <a:r>
              <a:rPr lang="en-US" dirty="0" err="1" smtClean="0"/>
              <a:t>Murach</a:t>
            </a:r>
            <a:r>
              <a:rPr lang="en-US" dirty="0" smtClean="0"/>
              <a:t> &amp; Associates, Inc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sz="1400" smtClean="0">
              <a:latin typeface="Times New Roman" pitchFamily="18" charset="0"/>
            </a:endParaRPr>
          </a:p>
          <a:p>
            <a:pPr algn="r"/>
            <a:r>
              <a:rPr lang="en-US" smtClean="0"/>
              <a:t>Slide </a:t>
            </a:r>
            <a:fld id="{308CC66A-3035-4CDB-9D11-784AAA692D1F}" type="slidenum">
              <a:rPr lang="en-US" smtClean="0"/>
              <a:pPr algn="r"/>
              <a:t>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886857"/>
              </p:ext>
            </p:extLst>
          </p:nvPr>
        </p:nvGraphicFramePr>
        <p:xfrm>
          <a:off x="990600" y="685800"/>
          <a:ext cx="7361413" cy="1959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258" name="Document" r:id="rId3" imgW="7375415" imgH="1956238" progId="Word.Document.12">
                  <p:embed/>
                </p:oleObj>
              </mc:Choice>
              <mc:Fallback>
                <p:oleObj name="Document" r:id="rId3" imgW="7375415" imgH="1956238" progId="Word.Document.12">
                  <p:embed/>
                  <p:pic>
                    <p:nvPicPr>
                      <p:cNvPr id="0" name="Picture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685800"/>
                        <a:ext cx="7361413" cy="19592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177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 slides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</Template>
  <TotalTime>321</TotalTime>
  <Words>753</Words>
  <Application>Microsoft Office PowerPoint</Application>
  <PresentationFormat>On-screen Show (4:3)</PresentationFormat>
  <Paragraphs>189</Paragraphs>
  <Slides>47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47</vt:i4>
      </vt:variant>
    </vt:vector>
  </HeadingPairs>
  <TitlesOfParts>
    <vt:vector size="51" baseType="lpstr">
      <vt:lpstr>Master slides</vt:lpstr>
      <vt:lpstr>Document</vt:lpstr>
      <vt:lpstr>Visio</vt:lpstr>
      <vt:lpstr>Microsoft Word Document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ia Pedroza David</dc:creator>
  <cp:lastModifiedBy>Joel Murach</cp:lastModifiedBy>
  <cp:revision>51</cp:revision>
  <dcterms:created xsi:type="dcterms:W3CDTF">2012-04-05T21:33:03Z</dcterms:created>
  <dcterms:modified xsi:type="dcterms:W3CDTF">2015-01-13T19:18:03Z</dcterms:modified>
</cp:coreProperties>
</file>